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A640B" w:rsidRDefault="001A640B" w:rsidP="001A640B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Министерство образования и науки Российской Федерации</w:t>
      </w:r>
    </w:p>
    <w:p w:rsidR="001A640B" w:rsidRDefault="001A640B" w:rsidP="001A640B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Севастопольский государственный университет</w:t>
      </w:r>
    </w:p>
    <w:p w:rsidR="001A640B" w:rsidRDefault="001A640B" w:rsidP="001A640B">
      <w:pPr>
        <w:jc w:val="right"/>
        <w:rPr>
          <w:rFonts w:cstheme="minorHAnsi"/>
          <w:sz w:val="28"/>
          <w:szCs w:val="28"/>
        </w:rPr>
      </w:pPr>
    </w:p>
    <w:p w:rsidR="001A640B" w:rsidRDefault="001A640B" w:rsidP="001A640B">
      <w:pPr>
        <w:jc w:val="right"/>
        <w:rPr>
          <w:rFonts w:cstheme="minorHAnsi"/>
          <w:sz w:val="28"/>
          <w:szCs w:val="28"/>
        </w:rPr>
      </w:pPr>
    </w:p>
    <w:p w:rsidR="001A640B" w:rsidRDefault="001A640B" w:rsidP="001A640B">
      <w:pPr>
        <w:jc w:val="right"/>
        <w:rPr>
          <w:rFonts w:cstheme="minorHAnsi"/>
          <w:sz w:val="28"/>
          <w:szCs w:val="28"/>
        </w:rPr>
      </w:pPr>
    </w:p>
    <w:p w:rsidR="001A640B" w:rsidRDefault="001A640B" w:rsidP="001A640B">
      <w:pPr>
        <w:jc w:val="right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Кафедра ИС</w:t>
      </w:r>
    </w:p>
    <w:p w:rsidR="001A640B" w:rsidRDefault="001A640B" w:rsidP="001A640B">
      <w:pPr>
        <w:jc w:val="center"/>
        <w:rPr>
          <w:rFonts w:cstheme="minorHAnsi"/>
          <w:sz w:val="28"/>
          <w:szCs w:val="28"/>
        </w:rPr>
      </w:pPr>
    </w:p>
    <w:p w:rsidR="001A640B" w:rsidRDefault="001A640B" w:rsidP="001A640B">
      <w:pPr>
        <w:jc w:val="center"/>
        <w:rPr>
          <w:rFonts w:cstheme="minorHAnsi"/>
          <w:sz w:val="28"/>
          <w:szCs w:val="28"/>
        </w:rPr>
      </w:pPr>
    </w:p>
    <w:p w:rsidR="001A640B" w:rsidRDefault="001A640B" w:rsidP="001A640B">
      <w:pPr>
        <w:jc w:val="center"/>
        <w:rPr>
          <w:rFonts w:cstheme="minorHAnsi"/>
          <w:sz w:val="28"/>
          <w:szCs w:val="28"/>
        </w:rPr>
      </w:pPr>
    </w:p>
    <w:p w:rsidR="001A640B" w:rsidRDefault="001A640B" w:rsidP="001A640B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Отчет</w:t>
      </w:r>
    </w:p>
    <w:p w:rsidR="001A640B" w:rsidRPr="001A640B" w:rsidRDefault="001A640B" w:rsidP="001A640B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по лабораторной работе № 1</w:t>
      </w:r>
      <w:r w:rsidRPr="001A640B">
        <w:rPr>
          <w:rFonts w:cstheme="minorHAnsi"/>
          <w:sz w:val="28"/>
          <w:szCs w:val="28"/>
        </w:rPr>
        <w:t>0</w:t>
      </w:r>
    </w:p>
    <w:p w:rsidR="001A640B" w:rsidRDefault="001A640B" w:rsidP="001A640B">
      <w:pPr>
        <w:autoSpaceDE w:val="0"/>
        <w:autoSpaceDN w:val="0"/>
        <w:adjustRightInd w:val="0"/>
        <w:spacing w:after="0" w:line="240" w:lineRule="auto"/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«Программирование линейных</w:t>
      </w:r>
    </w:p>
    <w:p w:rsidR="001A640B" w:rsidRDefault="001A640B" w:rsidP="001A640B">
      <w:pPr>
        <w:autoSpaceDE w:val="0"/>
        <w:autoSpaceDN w:val="0"/>
        <w:adjustRightInd w:val="0"/>
        <w:spacing w:after="0" w:line="240" w:lineRule="auto"/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списков на языке С/С++»</w:t>
      </w:r>
    </w:p>
    <w:p w:rsidR="001A640B" w:rsidRDefault="001A640B" w:rsidP="001A640B">
      <w:pPr>
        <w:jc w:val="center"/>
        <w:rPr>
          <w:rFonts w:cstheme="minorHAnsi"/>
          <w:sz w:val="28"/>
          <w:szCs w:val="28"/>
        </w:rPr>
      </w:pPr>
    </w:p>
    <w:p w:rsidR="001A640B" w:rsidRDefault="001A640B" w:rsidP="001A640B">
      <w:pPr>
        <w:rPr>
          <w:rFonts w:cstheme="minorHAnsi"/>
          <w:sz w:val="28"/>
          <w:szCs w:val="28"/>
        </w:rPr>
      </w:pPr>
    </w:p>
    <w:p w:rsidR="001A640B" w:rsidRDefault="001A640B" w:rsidP="001A640B">
      <w:pPr>
        <w:jc w:val="center"/>
        <w:rPr>
          <w:rFonts w:cstheme="minorHAnsi"/>
          <w:sz w:val="28"/>
          <w:szCs w:val="28"/>
        </w:rPr>
      </w:pPr>
    </w:p>
    <w:p w:rsidR="001A640B" w:rsidRDefault="001A640B" w:rsidP="001A640B">
      <w:pPr>
        <w:jc w:val="center"/>
        <w:rPr>
          <w:rFonts w:cstheme="minorHAnsi"/>
          <w:sz w:val="28"/>
          <w:szCs w:val="28"/>
        </w:rPr>
      </w:pPr>
    </w:p>
    <w:p w:rsidR="001A640B" w:rsidRDefault="001A640B" w:rsidP="001A640B">
      <w:pPr>
        <w:jc w:val="right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Выполнил</w:t>
      </w:r>
    </w:p>
    <w:p w:rsidR="001A640B" w:rsidRDefault="001A640B" w:rsidP="001A640B">
      <w:pPr>
        <w:jc w:val="right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ст. гр. И12д</w:t>
      </w:r>
    </w:p>
    <w:p w:rsidR="001A640B" w:rsidRDefault="001A640B" w:rsidP="001A640B">
      <w:pPr>
        <w:jc w:val="right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Серегин А.В.</w:t>
      </w:r>
    </w:p>
    <w:p w:rsidR="001A640B" w:rsidRDefault="001A640B" w:rsidP="001A640B">
      <w:pPr>
        <w:jc w:val="right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Проверил:</w:t>
      </w:r>
    </w:p>
    <w:p w:rsidR="001A640B" w:rsidRDefault="001A640B" w:rsidP="001A640B">
      <w:pPr>
        <w:jc w:val="right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асс. Забаштанский А.К.</w:t>
      </w:r>
    </w:p>
    <w:p w:rsidR="001A640B" w:rsidRDefault="001A640B" w:rsidP="001A640B">
      <w:pPr>
        <w:jc w:val="center"/>
        <w:rPr>
          <w:rFonts w:cstheme="minorHAnsi"/>
          <w:sz w:val="28"/>
          <w:szCs w:val="28"/>
        </w:rPr>
      </w:pPr>
    </w:p>
    <w:p w:rsidR="001A640B" w:rsidRDefault="001A640B" w:rsidP="001A640B">
      <w:pPr>
        <w:jc w:val="center"/>
        <w:rPr>
          <w:rFonts w:cstheme="minorHAnsi"/>
          <w:sz w:val="28"/>
          <w:szCs w:val="28"/>
        </w:rPr>
      </w:pPr>
    </w:p>
    <w:p w:rsidR="001A640B" w:rsidRDefault="001A640B" w:rsidP="001A640B">
      <w:pPr>
        <w:jc w:val="center"/>
        <w:rPr>
          <w:rFonts w:cstheme="minorHAnsi"/>
          <w:sz w:val="28"/>
          <w:szCs w:val="28"/>
        </w:rPr>
      </w:pPr>
    </w:p>
    <w:p w:rsidR="001A640B" w:rsidRDefault="001A640B" w:rsidP="001A640B">
      <w:pPr>
        <w:jc w:val="center"/>
        <w:rPr>
          <w:rFonts w:cstheme="minorHAnsi"/>
          <w:sz w:val="28"/>
          <w:szCs w:val="28"/>
        </w:rPr>
      </w:pPr>
    </w:p>
    <w:p w:rsidR="001A640B" w:rsidRDefault="001A640B" w:rsidP="001A640B">
      <w:pPr>
        <w:jc w:val="center"/>
        <w:rPr>
          <w:rFonts w:cstheme="minorHAnsi"/>
          <w:sz w:val="28"/>
          <w:szCs w:val="28"/>
        </w:rPr>
      </w:pPr>
    </w:p>
    <w:p w:rsidR="001A640B" w:rsidRDefault="001A640B" w:rsidP="001A640B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Севастополь</w:t>
      </w:r>
    </w:p>
    <w:p w:rsidR="00C36AFA" w:rsidRDefault="001A640B" w:rsidP="001A640B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2015</w:t>
      </w:r>
    </w:p>
    <w:p w:rsidR="001A640B" w:rsidRDefault="001A640B" w:rsidP="001A640B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lastRenderedPageBreak/>
        <w:t>1. Цель работы</w:t>
      </w:r>
    </w:p>
    <w:p w:rsidR="001A640B" w:rsidRDefault="001A640B" w:rsidP="001A640B">
      <w:pPr>
        <w:jc w:val="both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ab/>
        <w:t>Изучение списковых структур данных и приобретение навыков разработки и отладки программ, использующих динамическую память. Исследование особенностей организации списков средствами языка С/С++.</w:t>
      </w:r>
    </w:p>
    <w:p w:rsidR="001A640B" w:rsidRDefault="001A640B" w:rsidP="001A640B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2. Варианты заданий</w:t>
      </w:r>
    </w:p>
    <w:p w:rsidR="001A640B" w:rsidRDefault="001A640B" w:rsidP="001A640B">
      <w:pPr>
        <w:spacing w:after="0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ab/>
        <w:t xml:space="preserve">Представить одну из приведенных ниже таблиц в виде линейного списка </w:t>
      </w:r>
      <w:r>
        <w:rPr>
          <w:rFonts w:cstheme="minorHAnsi"/>
          <w:sz w:val="28"/>
          <w:szCs w:val="28"/>
          <w:lang w:val="en-US"/>
        </w:rPr>
        <w:t>L</w:t>
      </w:r>
      <w:r w:rsidRPr="001A640B">
        <w:rPr>
          <w:rFonts w:cstheme="minorHAnsi"/>
          <w:sz w:val="28"/>
          <w:szCs w:val="28"/>
        </w:rPr>
        <w:t xml:space="preserve">, </w:t>
      </w:r>
      <w:r>
        <w:rPr>
          <w:rFonts w:cstheme="minorHAnsi"/>
          <w:sz w:val="28"/>
          <w:szCs w:val="28"/>
        </w:rPr>
        <w:t>элементами которого являются строки таблицы. Написать функции организации, добавления элемента в список, исключение элемента из списка, просмотра списка, а также одну из функций в соответствии с вариантом, приведенным ниже.</w:t>
      </w:r>
    </w:p>
    <w:p w:rsidR="001A640B" w:rsidRDefault="001A640B" w:rsidP="001A640B">
      <w:pPr>
        <w:spacing w:after="0"/>
        <w:jc w:val="both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ab/>
        <w:t>Значения и количество записей в таблице студент выбирает самостоятельно. Исходные данные после организации списка должны сохраняться в файле и при повторном запуске программы считываться из файла. Количество строк таблицы не задается.</w:t>
      </w:r>
    </w:p>
    <w:p w:rsidR="001A640B" w:rsidRDefault="001A640B" w:rsidP="001A640B">
      <w:pPr>
        <w:autoSpaceDE w:val="0"/>
        <w:autoSpaceDN w:val="0"/>
        <w:adjustRightInd w:val="0"/>
        <w:spacing w:after="0" w:line="240" w:lineRule="auto"/>
        <w:contextualSpacing/>
        <w:jc w:val="both"/>
        <w:rPr>
          <w:rFonts w:eastAsia="TimesNewRomanPSMT" w:cstheme="minorHAnsi"/>
          <w:sz w:val="28"/>
          <w:szCs w:val="28"/>
        </w:rPr>
      </w:pPr>
      <w:r>
        <w:rPr>
          <w:rFonts w:eastAsia="TimesNewRomanPSMT" w:cstheme="minorHAnsi"/>
          <w:sz w:val="28"/>
          <w:szCs w:val="28"/>
        </w:rPr>
        <w:t>Таблица 1 - Расписание</w:t>
      </w:r>
    </w:p>
    <w:tbl>
      <w:tblPr>
        <w:tblStyle w:val="a3"/>
        <w:tblpPr w:leftFromText="180" w:rightFromText="180" w:vertAnchor="text" w:horzAnchor="margin" w:tblpY="25"/>
        <w:tblW w:w="0" w:type="auto"/>
        <w:tblLook w:val="04A0" w:firstRow="1" w:lastRow="0" w:firstColumn="1" w:lastColumn="0" w:noHBand="0" w:noVBand="1"/>
      </w:tblPr>
      <w:tblGrid>
        <w:gridCol w:w="1534"/>
        <w:gridCol w:w="1534"/>
        <w:gridCol w:w="1607"/>
        <w:gridCol w:w="1535"/>
        <w:gridCol w:w="1535"/>
        <w:gridCol w:w="1535"/>
      </w:tblGrid>
      <w:tr w:rsidR="001A640B" w:rsidTr="00755DCF">
        <w:trPr>
          <w:trHeight w:val="458"/>
        </w:trPr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640B" w:rsidRDefault="001A640B" w:rsidP="001A640B">
            <w:pPr>
              <w:autoSpaceDE w:val="0"/>
              <w:autoSpaceDN w:val="0"/>
              <w:adjustRightInd w:val="0"/>
              <w:spacing w:line="240" w:lineRule="auto"/>
              <w:contextualSpacing/>
              <w:jc w:val="both"/>
              <w:rPr>
                <w:rFonts w:eastAsia="TimesNewRomanPSMT" w:cstheme="minorHAnsi"/>
                <w:sz w:val="28"/>
                <w:szCs w:val="28"/>
              </w:rPr>
            </w:pPr>
            <w:r>
              <w:rPr>
                <w:rFonts w:eastAsia="TimesNewRomanPSMT" w:cstheme="minorHAnsi"/>
                <w:sz w:val="28"/>
                <w:szCs w:val="28"/>
              </w:rPr>
              <w:t>№ Поезда</w:t>
            </w:r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640B" w:rsidRDefault="001A640B" w:rsidP="001A640B">
            <w:pPr>
              <w:autoSpaceDE w:val="0"/>
              <w:autoSpaceDN w:val="0"/>
              <w:adjustRightInd w:val="0"/>
              <w:spacing w:line="240" w:lineRule="auto"/>
              <w:contextualSpacing/>
              <w:jc w:val="both"/>
              <w:rPr>
                <w:rFonts w:eastAsia="TimesNewRomanPSMT" w:cstheme="minorHAnsi"/>
                <w:sz w:val="28"/>
                <w:szCs w:val="28"/>
              </w:rPr>
            </w:pPr>
            <w:r>
              <w:rPr>
                <w:rFonts w:eastAsia="TimesNewRomanPSMT" w:cstheme="minorHAnsi"/>
                <w:sz w:val="28"/>
                <w:szCs w:val="28"/>
              </w:rPr>
              <w:t>Станция отправки</w:t>
            </w:r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640B" w:rsidRDefault="001A640B" w:rsidP="001A640B">
            <w:pPr>
              <w:autoSpaceDE w:val="0"/>
              <w:autoSpaceDN w:val="0"/>
              <w:adjustRightInd w:val="0"/>
              <w:spacing w:line="240" w:lineRule="auto"/>
              <w:contextualSpacing/>
              <w:jc w:val="both"/>
              <w:rPr>
                <w:rFonts w:eastAsia="TimesNewRomanPSMT" w:cstheme="minorHAnsi"/>
                <w:sz w:val="28"/>
                <w:szCs w:val="28"/>
              </w:rPr>
            </w:pPr>
            <w:r>
              <w:rPr>
                <w:rFonts w:eastAsia="TimesNewRomanPSMT" w:cstheme="minorHAnsi"/>
                <w:sz w:val="28"/>
                <w:szCs w:val="28"/>
              </w:rPr>
              <w:t>Станция назначения</w:t>
            </w:r>
          </w:p>
        </w:tc>
        <w:tc>
          <w:tcPr>
            <w:tcW w:w="1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640B" w:rsidRDefault="001A640B" w:rsidP="001A640B">
            <w:pPr>
              <w:autoSpaceDE w:val="0"/>
              <w:autoSpaceDN w:val="0"/>
              <w:adjustRightInd w:val="0"/>
              <w:spacing w:line="240" w:lineRule="auto"/>
              <w:contextualSpacing/>
              <w:jc w:val="both"/>
              <w:rPr>
                <w:rFonts w:eastAsia="TimesNewRomanPSMT" w:cstheme="minorHAnsi"/>
                <w:sz w:val="28"/>
                <w:szCs w:val="28"/>
              </w:rPr>
            </w:pPr>
            <w:r>
              <w:rPr>
                <w:rFonts w:eastAsia="TimesNewRomanPSMT" w:cstheme="minorHAnsi"/>
                <w:sz w:val="28"/>
                <w:szCs w:val="28"/>
              </w:rPr>
              <w:t>Время отправки</w:t>
            </w:r>
          </w:p>
        </w:tc>
        <w:tc>
          <w:tcPr>
            <w:tcW w:w="1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640B" w:rsidRDefault="001A640B" w:rsidP="001A640B">
            <w:pPr>
              <w:autoSpaceDE w:val="0"/>
              <w:autoSpaceDN w:val="0"/>
              <w:adjustRightInd w:val="0"/>
              <w:spacing w:line="240" w:lineRule="auto"/>
              <w:contextualSpacing/>
              <w:jc w:val="both"/>
              <w:rPr>
                <w:rFonts w:eastAsia="TimesNewRomanPSMT" w:cstheme="minorHAnsi"/>
                <w:sz w:val="28"/>
                <w:szCs w:val="28"/>
              </w:rPr>
            </w:pPr>
            <w:r>
              <w:rPr>
                <w:rFonts w:eastAsia="TimesNewRomanPSMT" w:cstheme="minorHAnsi"/>
                <w:sz w:val="28"/>
                <w:szCs w:val="28"/>
              </w:rPr>
              <w:t>Время прибытия</w:t>
            </w:r>
          </w:p>
        </w:tc>
        <w:tc>
          <w:tcPr>
            <w:tcW w:w="1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640B" w:rsidRDefault="001A640B" w:rsidP="001A640B">
            <w:pPr>
              <w:autoSpaceDE w:val="0"/>
              <w:autoSpaceDN w:val="0"/>
              <w:adjustRightInd w:val="0"/>
              <w:spacing w:line="240" w:lineRule="auto"/>
              <w:contextualSpacing/>
              <w:jc w:val="both"/>
              <w:rPr>
                <w:rFonts w:eastAsia="TimesNewRomanPSMT" w:cstheme="minorHAnsi"/>
                <w:sz w:val="28"/>
                <w:szCs w:val="28"/>
              </w:rPr>
            </w:pPr>
            <w:r>
              <w:rPr>
                <w:rFonts w:eastAsia="TimesNewRomanPSMT" w:cstheme="minorHAnsi"/>
                <w:sz w:val="28"/>
                <w:szCs w:val="28"/>
              </w:rPr>
              <w:t>Стоимость билета</w:t>
            </w:r>
          </w:p>
        </w:tc>
      </w:tr>
    </w:tbl>
    <w:p w:rsidR="001A640B" w:rsidRDefault="001A640B" w:rsidP="001A640B">
      <w:pPr>
        <w:jc w:val="both"/>
      </w:pPr>
    </w:p>
    <w:p w:rsidR="001A640B" w:rsidRDefault="001A640B" w:rsidP="001A640B">
      <w:pPr>
        <w:jc w:val="both"/>
        <w:rPr>
          <w:sz w:val="28"/>
        </w:rPr>
      </w:pPr>
      <w:r>
        <w:tab/>
      </w:r>
      <w:r>
        <w:rPr>
          <w:sz w:val="28"/>
        </w:rPr>
        <w:t>Вариант 20</w:t>
      </w:r>
      <w:r w:rsidRPr="001A640B">
        <w:rPr>
          <w:sz w:val="28"/>
        </w:rPr>
        <w:t xml:space="preserve">: </w:t>
      </w:r>
      <w:r>
        <w:rPr>
          <w:sz w:val="28"/>
        </w:rPr>
        <w:t xml:space="preserve">Функцию, которая удалят из непустого списка </w:t>
      </w:r>
      <w:r>
        <w:rPr>
          <w:sz w:val="28"/>
          <w:lang w:val="en-US"/>
        </w:rPr>
        <w:t>L</w:t>
      </w:r>
      <w:r>
        <w:rPr>
          <w:sz w:val="28"/>
        </w:rPr>
        <w:t xml:space="preserve"> первый элемент.</w:t>
      </w:r>
    </w:p>
    <w:p w:rsidR="001A640B" w:rsidRDefault="001A640B" w:rsidP="001A640B">
      <w:pPr>
        <w:jc w:val="center"/>
        <w:rPr>
          <w:sz w:val="28"/>
        </w:rPr>
      </w:pPr>
      <w:r>
        <w:rPr>
          <w:sz w:val="28"/>
        </w:rPr>
        <w:t>3. Структурная схема</w:t>
      </w:r>
    </w:p>
    <w:p w:rsidR="001A640B" w:rsidRDefault="001A640B" w:rsidP="001A640B">
      <w:pPr>
        <w:jc w:val="both"/>
        <w:rPr>
          <w:sz w:val="28"/>
        </w:rPr>
      </w:pPr>
      <w:r>
        <w:rPr>
          <w:sz w:val="28"/>
        </w:rPr>
        <w:tab/>
        <w:t>На рисунках ниже представлены структурные схемы алгоритма программы.</w:t>
      </w:r>
    </w:p>
    <w:p w:rsidR="00FB21FF" w:rsidRDefault="00FB21FF" w:rsidP="00FB21FF">
      <w:pPr>
        <w:jc w:val="center"/>
      </w:pPr>
      <w:r>
        <w:object w:dxaOrig="3765" w:dyaOrig="2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8.25pt;height:119.25pt" o:ole="">
            <v:imagedata r:id="rId4" o:title=""/>
          </v:shape>
          <o:OLEObject Type="Embed" ProgID="Visio.Drawing.15" ShapeID="_x0000_i1025" DrawAspect="Content" ObjectID="_1489365308" r:id="rId5"/>
        </w:object>
      </w:r>
    </w:p>
    <w:p w:rsidR="00FB21FF" w:rsidRDefault="00FB21FF" w:rsidP="00FB21FF">
      <w:pPr>
        <w:jc w:val="center"/>
        <w:rPr>
          <w:sz w:val="28"/>
        </w:rPr>
      </w:pPr>
      <w:r>
        <w:rPr>
          <w:sz w:val="28"/>
        </w:rPr>
        <w:t>а)                                     б)</w:t>
      </w:r>
    </w:p>
    <w:p w:rsidR="00FB21FF" w:rsidRPr="00FB21FF" w:rsidRDefault="00FB21FF" w:rsidP="00FB21FF">
      <w:pPr>
        <w:spacing w:after="0"/>
        <w:jc w:val="center"/>
        <w:rPr>
          <w:sz w:val="28"/>
        </w:rPr>
      </w:pPr>
      <w:r>
        <w:rPr>
          <w:sz w:val="28"/>
        </w:rPr>
        <w:t>Рисунок</w:t>
      </w:r>
      <w:r w:rsidR="00D321E2">
        <w:rPr>
          <w:sz w:val="28"/>
          <w:lang w:val="en-US"/>
        </w:rPr>
        <w:t xml:space="preserve"> 1</w:t>
      </w:r>
      <w:r>
        <w:rPr>
          <w:sz w:val="28"/>
        </w:rPr>
        <w:t xml:space="preserve"> – Функции ввода-вывода</w:t>
      </w:r>
      <w:r w:rsidRPr="00FB21FF">
        <w:rPr>
          <w:sz w:val="28"/>
        </w:rPr>
        <w:t>:</w:t>
      </w:r>
    </w:p>
    <w:p w:rsidR="00FB21FF" w:rsidRPr="00FB21FF" w:rsidRDefault="00FB21FF" w:rsidP="00FB21FF">
      <w:pPr>
        <w:spacing w:after="0"/>
        <w:jc w:val="center"/>
        <w:rPr>
          <w:sz w:val="28"/>
        </w:rPr>
      </w:pPr>
      <w:r>
        <w:rPr>
          <w:sz w:val="28"/>
          <w:lang w:val="en-US"/>
        </w:rPr>
        <w:t>a</w:t>
      </w:r>
      <w:r w:rsidRPr="00FB21FF">
        <w:rPr>
          <w:sz w:val="28"/>
        </w:rPr>
        <w:t xml:space="preserve">) </w:t>
      </w:r>
      <w:r>
        <w:rPr>
          <w:sz w:val="28"/>
        </w:rPr>
        <w:t>ввод данных</w:t>
      </w:r>
      <w:r w:rsidRPr="00FB21FF">
        <w:rPr>
          <w:sz w:val="28"/>
        </w:rPr>
        <w:t>;</w:t>
      </w:r>
    </w:p>
    <w:p w:rsidR="00FB21FF" w:rsidRDefault="00FB21FF" w:rsidP="00FB21FF">
      <w:pPr>
        <w:jc w:val="center"/>
        <w:rPr>
          <w:sz w:val="28"/>
        </w:rPr>
      </w:pPr>
      <w:r>
        <w:rPr>
          <w:sz w:val="28"/>
        </w:rPr>
        <w:t>б)</w:t>
      </w:r>
      <w:r w:rsidRPr="00FB21FF">
        <w:rPr>
          <w:sz w:val="28"/>
        </w:rPr>
        <w:t xml:space="preserve"> </w:t>
      </w:r>
      <w:r>
        <w:rPr>
          <w:sz w:val="28"/>
        </w:rPr>
        <w:t>вывод данных.</w:t>
      </w:r>
    </w:p>
    <w:p w:rsidR="00FB21FF" w:rsidRDefault="002A72BA" w:rsidP="00FB21FF">
      <w:pPr>
        <w:jc w:val="center"/>
      </w:pPr>
      <w:r>
        <w:object w:dxaOrig="4275" w:dyaOrig="3540">
          <v:shape id="_x0000_i1026" type="#_x0000_t75" style="width:213.75pt;height:177pt" o:ole="">
            <v:imagedata r:id="rId6" o:title=""/>
          </v:shape>
          <o:OLEObject Type="Embed" ProgID="Visio.Drawing.15" ShapeID="_x0000_i1026" DrawAspect="Content" ObjectID="_1489365309" r:id="rId7"/>
        </w:object>
      </w:r>
    </w:p>
    <w:p w:rsidR="002A72BA" w:rsidRDefault="002A72BA" w:rsidP="00FB21FF">
      <w:pPr>
        <w:jc w:val="center"/>
        <w:rPr>
          <w:sz w:val="28"/>
          <w:lang w:val="en-US"/>
        </w:rPr>
      </w:pPr>
      <w:r>
        <w:rPr>
          <w:sz w:val="28"/>
        </w:rPr>
        <w:t>Рисунок</w:t>
      </w:r>
      <w:r w:rsidR="00D321E2">
        <w:rPr>
          <w:sz w:val="28"/>
          <w:lang w:val="en-US"/>
        </w:rPr>
        <w:t xml:space="preserve"> 2</w:t>
      </w:r>
      <w:r>
        <w:rPr>
          <w:sz w:val="28"/>
        </w:rPr>
        <w:t xml:space="preserve"> – Функция </w:t>
      </w:r>
      <w:r>
        <w:rPr>
          <w:sz w:val="28"/>
          <w:lang w:val="en-US"/>
        </w:rPr>
        <w:t>AddTrain.</w:t>
      </w:r>
    </w:p>
    <w:p w:rsidR="00BD1BBB" w:rsidRDefault="00BD1BBB" w:rsidP="00FB21FF">
      <w:pPr>
        <w:jc w:val="center"/>
      </w:pPr>
      <w:r>
        <w:object w:dxaOrig="4275" w:dyaOrig="3945">
          <v:shape id="_x0000_i1027" type="#_x0000_t75" style="width:213.75pt;height:197.25pt" o:ole="">
            <v:imagedata r:id="rId8" o:title=""/>
          </v:shape>
          <o:OLEObject Type="Embed" ProgID="Visio.Drawing.15" ShapeID="_x0000_i1027" DrawAspect="Content" ObjectID="_1489365310" r:id="rId9"/>
        </w:object>
      </w:r>
    </w:p>
    <w:p w:rsidR="00BD1BBB" w:rsidRDefault="00BD1BBB" w:rsidP="00FB21FF">
      <w:pPr>
        <w:jc w:val="center"/>
        <w:rPr>
          <w:sz w:val="28"/>
          <w:lang w:val="en-US"/>
        </w:rPr>
      </w:pPr>
      <w:r>
        <w:rPr>
          <w:sz w:val="28"/>
        </w:rPr>
        <w:t>Рисунок</w:t>
      </w:r>
      <w:r w:rsidR="00D321E2">
        <w:rPr>
          <w:sz w:val="28"/>
          <w:lang w:val="en-US"/>
        </w:rPr>
        <w:t xml:space="preserve"> 3</w:t>
      </w:r>
      <w:r>
        <w:rPr>
          <w:sz w:val="28"/>
        </w:rPr>
        <w:t xml:space="preserve"> – Функция </w:t>
      </w:r>
      <w:r>
        <w:rPr>
          <w:sz w:val="28"/>
          <w:lang w:val="en-US"/>
        </w:rPr>
        <w:t>PrintTrainList.</w:t>
      </w:r>
    </w:p>
    <w:p w:rsidR="00121704" w:rsidRDefault="00121704" w:rsidP="00FB21FF">
      <w:pPr>
        <w:jc w:val="center"/>
      </w:pPr>
      <w:r>
        <w:object w:dxaOrig="4275" w:dyaOrig="3750">
          <v:shape id="_x0000_i1031" type="#_x0000_t75" style="width:213.75pt;height:187.5pt" o:ole="">
            <v:imagedata r:id="rId10" o:title=""/>
          </v:shape>
          <o:OLEObject Type="Embed" ProgID="Visio.Drawing.15" ShapeID="_x0000_i1031" DrawAspect="Content" ObjectID="_1489365311" r:id="rId11"/>
        </w:object>
      </w:r>
    </w:p>
    <w:p w:rsidR="00121704" w:rsidRPr="00121704" w:rsidRDefault="00121704" w:rsidP="00FB21FF">
      <w:pPr>
        <w:jc w:val="center"/>
        <w:rPr>
          <w:sz w:val="28"/>
          <w:lang w:val="en-US"/>
        </w:rPr>
      </w:pPr>
      <w:r>
        <w:rPr>
          <w:sz w:val="28"/>
        </w:rPr>
        <w:t>Рисунок</w:t>
      </w:r>
      <w:r w:rsidR="00D321E2">
        <w:rPr>
          <w:sz w:val="28"/>
          <w:lang w:val="en-US"/>
        </w:rPr>
        <w:t xml:space="preserve"> 4</w:t>
      </w:r>
      <w:r>
        <w:rPr>
          <w:sz w:val="28"/>
        </w:rPr>
        <w:t xml:space="preserve"> – Функция SaveFile.</w:t>
      </w:r>
    </w:p>
    <w:p w:rsidR="003A4F10" w:rsidRDefault="003A4F10" w:rsidP="00FB21FF">
      <w:pPr>
        <w:jc w:val="center"/>
      </w:pPr>
      <w:r>
        <w:object w:dxaOrig="4275" w:dyaOrig="2760">
          <v:shape id="_x0000_i1028" type="#_x0000_t75" style="width:213.75pt;height:138pt" o:ole="">
            <v:imagedata r:id="rId12" o:title=""/>
          </v:shape>
          <o:OLEObject Type="Embed" ProgID="Visio.Drawing.15" ShapeID="_x0000_i1028" DrawAspect="Content" ObjectID="_1489365312" r:id="rId13"/>
        </w:object>
      </w:r>
    </w:p>
    <w:p w:rsidR="003A4F10" w:rsidRDefault="003A4F10" w:rsidP="00FB21FF">
      <w:pPr>
        <w:jc w:val="center"/>
        <w:rPr>
          <w:sz w:val="28"/>
          <w:lang w:val="en-US"/>
        </w:rPr>
      </w:pPr>
      <w:r>
        <w:rPr>
          <w:sz w:val="28"/>
        </w:rPr>
        <w:t>Рисунок</w:t>
      </w:r>
      <w:r w:rsidR="00D321E2">
        <w:rPr>
          <w:sz w:val="28"/>
          <w:lang w:val="en-US"/>
        </w:rPr>
        <w:t xml:space="preserve"> 5</w:t>
      </w:r>
      <w:r>
        <w:rPr>
          <w:sz w:val="28"/>
        </w:rPr>
        <w:t xml:space="preserve"> – Функция </w:t>
      </w:r>
      <w:r>
        <w:rPr>
          <w:sz w:val="28"/>
          <w:lang w:val="en-US"/>
        </w:rPr>
        <w:t>FreeMem.</w:t>
      </w:r>
    </w:p>
    <w:p w:rsidR="003A4F10" w:rsidRDefault="00E30A43" w:rsidP="00FB21FF">
      <w:pPr>
        <w:jc w:val="center"/>
      </w:pPr>
      <w:r>
        <w:object w:dxaOrig="4741" w:dyaOrig="6301">
          <v:shape id="_x0000_i1029" type="#_x0000_t75" style="width:237pt;height:315pt" o:ole="">
            <v:imagedata r:id="rId14" o:title=""/>
          </v:shape>
          <o:OLEObject Type="Embed" ProgID="Visio.Drawing.15" ShapeID="_x0000_i1029" DrawAspect="Content" ObjectID="_1489365313" r:id="rId15"/>
        </w:object>
      </w:r>
    </w:p>
    <w:p w:rsidR="00E30A43" w:rsidRDefault="00E30A43" w:rsidP="00FB21FF">
      <w:pPr>
        <w:jc w:val="center"/>
        <w:rPr>
          <w:sz w:val="28"/>
          <w:lang w:val="en-US"/>
        </w:rPr>
      </w:pPr>
      <w:r>
        <w:rPr>
          <w:sz w:val="28"/>
        </w:rPr>
        <w:t>Рисунок</w:t>
      </w:r>
      <w:r w:rsidR="00D321E2">
        <w:rPr>
          <w:sz w:val="28"/>
          <w:lang w:val="en-US"/>
        </w:rPr>
        <w:t xml:space="preserve"> 6</w:t>
      </w:r>
      <w:r>
        <w:rPr>
          <w:sz w:val="28"/>
        </w:rPr>
        <w:t xml:space="preserve"> – Функция </w:t>
      </w:r>
      <w:r>
        <w:rPr>
          <w:sz w:val="28"/>
          <w:lang w:val="en-US"/>
        </w:rPr>
        <w:t>LoadFile.</w:t>
      </w:r>
    </w:p>
    <w:p w:rsidR="00121704" w:rsidRDefault="00121704" w:rsidP="00FB21FF">
      <w:pPr>
        <w:jc w:val="center"/>
      </w:pPr>
    </w:p>
    <w:p w:rsidR="00121704" w:rsidRDefault="00121704" w:rsidP="00121704">
      <w:pPr>
        <w:jc w:val="center"/>
      </w:pPr>
      <w:r>
        <w:object w:dxaOrig="4275" w:dyaOrig="3046">
          <v:shape id="_x0000_i1030" type="#_x0000_t75" style="width:213.75pt;height:152.25pt" o:ole="">
            <v:imagedata r:id="rId16" o:title=""/>
          </v:shape>
          <o:OLEObject Type="Embed" ProgID="Visio.Drawing.15" ShapeID="_x0000_i1030" DrawAspect="Content" ObjectID="_1489365314" r:id="rId17"/>
        </w:object>
      </w:r>
    </w:p>
    <w:p w:rsidR="00121704" w:rsidRDefault="00121704" w:rsidP="00121704">
      <w:pPr>
        <w:jc w:val="center"/>
        <w:rPr>
          <w:sz w:val="28"/>
          <w:lang w:val="en-US"/>
        </w:rPr>
      </w:pPr>
      <w:r>
        <w:rPr>
          <w:sz w:val="28"/>
        </w:rPr>
        <w:t>Рисунок</w:t>
      </w:r>
      <w:r w:rsidR="00D321E2">
        <w:rPr>
          <w:sz w:val="28"/>
          <w:lang w:val="en-US"/>
        </w:rPr>
        <w:t xml:space="preserve"> 7</w:t>
      </w:r>
      <w:r>
        <w:rPr>
          <w:sz w:val="28"/>
        </w:rPr>
        <w:t xml:space="preserve"> – Функция </w:t>
      </w:r>
      <w:r>
        <w:rPr>
          <w:sz w:val="28"/>
          <w:lang w:val="en-US"/>
        </w:rPr>
        <w:t>PopTrain.</w:t>
      </w:r>
    </w:p>
    <w:p w:rsidR="00121704" w:rsidRDefault="00D321E2" w:rsidP="00FB21FF">
      <w:pPr>
        <w:jc w:val="center"/>
      </w:pPr>
      <w:r>
        <w:object w:dxaOrig="7426" w:dyaOrig="5310">
          <v:shape id="_x0000_i1032" type="#_x0000_t75" style="width:371.25pt;height:265.5pt" o:ole="">
            <v:imagedata r:id="rId18" o:title=""/>
          </v:shape>
          <o:OLEObject Type="Embed" ProgID="Visio.Drawing.15" ShapeID="_x0000_i1032" DrawAspect="Content" ObjectID="_1489365315" r:id="rId19"/>
        </w:object>
      </w:r>
    </w:p>
    <w:p w:rsidR="001A640B" w:rsidRPr="002E7C9B" w:rsidRDefault="00D321E2" w:rsidP="002E7C9B">
      <w:pPr>
        <w:jc w:val="center"/>
        <w:rPr>
          <w:sz w:val="28"/>
          <w:lang w:val="en-US"/>
        </w:rPr>
      </w:pPr>
      <w:r>
        <w:rPr>
          <w:sz w:val="28"/>
        </w:rPr>
        <w:t>Рисунок</w:t>
      </w:r>
      <w:r>
        <w:rPr>
          <w:sz w:val="28"/>
          <w:lang w:val="en-US"/>
        </w:rPr>
        <w:t xml:space="preserve"> 8</w:t>
      </w:r>
      <w:r>
        <w:rPr>
          <w:sz w:val="28"/>
        </w:rPr>
        <w:t xml:space="preserve"> – Функция </w:t>
      </w:r>
      <w:r>
        <w:rPr>
          <w:sz w:val="28"/>
          <w:lang w:val="en-US"/>
        </w:rPr>
        <w:t>main.</w:t>
      </w:r>
    </w:p>
    <w:p w:rsidR="001A640B" w:rsidRPr="003A6EBA" w:rsidRDefault="001A640B" w:rsidP="001A640B">
      <w:pPr>
        <w:jc w:val="center"/>
        <w:rPr>
          <w:sz w:val="28"/>
          <w:lang w:val="en-US"/>
        </w:rPr>
      </w:pPr>
      <w:r w:rsidRPr="003A6EBA">
        <w:rPr>
          <w:sz w:val="28"/>
          <w:lang w:val="en-US"/>
        </w:rPr>
        <w:t xml:space="preserve">4. </w:t>
      </w:r>
      <w:r>
        <w:rPr>
          <w:sz w:val="28"/>
        </w:rPr>
        <w:t>Код</w:t>
      </w:r>
      <w:r w:rsidRPr="003A6EBA">
        <w:rPr>
          <w:sz w:val="28"/>
          <w:lang w:val="en-US"/>
        </w:rPr>
        <w:t xml:space="preserve"> </w:t>
      </w:r>
      <w:r>
        <w:rPr>
          <w:sz w:val="28"/>
        </w:rPr>
        <w:t>программы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#include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A640B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iostream&gt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#include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A640B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iomanip&gt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#include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A640B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fstream&gt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#include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A640B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conio.h&gt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A640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td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uct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A640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ime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hour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minute;</w:t>
      </w:r>
    </w:p>
    <w:p w:rsidR="001A640B" w:rsidRPr="003A6EBA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3A6EB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;</w:t>
      </w:r>
    </w:p>
    <w:p w:rsidR="001A640B" w:rsidRPr="003A6EBA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3A6EB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апись</w:t>
      </w:r>
      <w:r w:rsidRPr="003A6EB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о</w:t>
      </w:r>
      <w:r w:rsidRPr="003A6EB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оезде</w:t>
      </w:r>
    </w:p>
    <w:p w:rsidR="001A640B" w:rsidRPr="003A6EBA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3A6EB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uct</w:t>
      </w:r>
      <w:r w:rsidRPr="003A6EB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3A6EBA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ain</w:t>
      </w:r>
    </w:p>
    <w:p w:rsidR="001A640B" w:rsidRPr="003A6EBA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3A6EB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1A640B" w:rsidRPr="003A6EBA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3A6EB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3A6EB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3A6EB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umber; </w:t>
      </w:r>
      <w:r w:rsidRPr="003A6EB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номер</w:t>
      </w:r>
      <w:r w:rsidRPr="003A6EB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оезда</w:t>
      </w:r>
    </w:p>
    <w:p w:rsid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3A6EB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tPoint[8];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место отправления</w:t>
      </w:r>
    </w:p>
    <w:p w:rsid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EndPoint[8];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место прибытия</w:t>
      </w:r>
    </w:p>
    <w:p w:rsid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Tim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tTime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время отправления</w:t>
      </w:r>
    </w:p>
    <w:p w:rsid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Tim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EndTime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время прибытия</w:t>
      </w:r>
    </w:p>
    <w:p w:rsid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unsigne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Price;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стоимость билета</w:t>
      </w:r>
    </w:p>
    <w:p w:rsid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;</w:t>
      </w:r>
    </w:p>
    <w:p w:rsid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//элемент списка поезда</w:t>
      </w:r>
    </w:p>
    <w:p w:rsidR="001A640B" w:rsidRPr="003A6EBA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3A6EB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uct</w:t>
      </w:r>
      <w:r w:rsidRPr="003A6EB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3A6EBA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ainlist</w:t>
      </w:r>
    </w:p>
    <w:p w:rsidR="001A640B" w:rsidRPr="003A6EBA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3A6EB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3A6EB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ain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key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ainlist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* next;</w:t>
      </w:r>
    </w:p>
    <w:p w:rsidR="001A640B" w:rsidRPr="003A6EBA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3A6EBA">
        <w:rPr>
          <w:rFonts w:ascii="Consolas" w:hAnsi="Consolas" w:cs="Consolas"/>
          <w:color w:val="000000"/>
          <w:sz w:val="19"/>
          <w:szCs w:val="19"/>
          <w:highlight w:val="white"/>
        </w:rPr>
        <w:t>};</w:t>
      </w:r>
    </w:p>
    <w:p w:rsidR="001A640B" w:rsidRPr="003A6EBA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3A6EBA"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читывание</w:t>
      </w:r>
      <w:r w:rsidRPr="003A6EBA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анных</w:t>
      </w:r>
      <w:r w:rsidRPr="003A6EBA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оезда</w:t>
      </w:r>
    </w:p>
    <w:p w:rsidR="001A640B" w:rsidRPr="003A6EBA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1A640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ain</w:t>
      </w:r>
      <w:r w:rsidRPr="003A6EBA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canTrain</w:t>
      </w:r>
      <w:r w:rsidRPr="003A6EBA">
        <w:rPr>
          <w:rFonts w:ascii="Consolas" w:hAnsi="Consolas" w:cs="Consolas"/>
          <w:color w:val="000000"/>
          <w:sz w:val="19"/>
          <w:szCs w:val="19"/>
          <w:highlight w:val="white"/>
        </w:rPr>
        <w:t>()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ain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Train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cout &lt;&lt; </w:t>
      </w:r>
      <w:r w:rsidRPr="001A640B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Введите</w:t>
      </w:r>
      <w:r w:rsidRPr="001A640B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номер</w:t>
      </w:r>
      <w:r w:rsidRPr="001A640B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поезда</w:t>
      </w:r>
      <w:r w:rsidRPr="001A640B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"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endl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cin &gt;&gt; Train.number;</w:t>
      </w:r>
    </w:p>
    <w:p w:rsid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cout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Введите место отправки: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endl;</w:t>
      </w:r>
    </w:p>
    <w:p w:rsid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cin &gt;&gt; Train.StPoint;</w:t>
      </w:r>
    </w:p>
    <w:p w:rsid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ab/>
        <w:t xml:space="preserve">cout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Введите место прибытия: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endl;</w:t>
      </w:r>
    </w:p>
    <w:p w:rsid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cin &gt;&gt; Train.EndPoint;</w:t>
      </w:r>
    </w:p>
    <w:p w:rsid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 xml:space="preserve">cout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Введите время отправки: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endl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in &gt;&gt; Train.StTime.hour &gt;&gt; Train.StTime.minute;</w:t>
      </w:r>
    </w:p>
    <w:p w:rsid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cout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Введите время прибытия: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endl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in &gt;&gt; Train.EndTime.hour &gt;&gt; Train.EndTime.minute;</w:t>
      </w:r>
    </w:p>
    <w:p w:rsid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cout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Введите стоимость билета: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endl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in &gt;&gt; Train.Price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Train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вывод</w:t>
      </w:r>
      <w:r w:rsidRPr="001A640B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анных</w:t>
      </w:r>
      <w:r w:rsidRPr="001A640B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о</w:t>
      </w:r>
      <w:r w:rsidRPr="001A640B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оезде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intTrain(</w:t>
      </w:r>
      <w:r w:rsidRPr="001A640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A640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ain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amp; </w:t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Train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cout.setf(</w:t>
      </w:r>
      <w:r w:rsidRPr="001A640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os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left)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cout &lt;&lt; setw(3) &lt;&lt; </w:t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Train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number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cout &lt;&lt; setw(9) &lt;&lt; </w:t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Train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StPoint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cout &lt;&lt; setw(9) &lt;&lt; </w:t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Train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EndPoint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cout &lt;&lt; setw(2) &lt;&lt; </w:t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Train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StTime.hour &lt;&lt; </w:t>
      </w:r>
      <w:r w:rsidRPr="001A640B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':'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setw(4) &lt;&lt; </w:t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Train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StTime.minute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cout &lt;&lt; setw(2) &lt;&lt; </w:t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Train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.EndTime.hour &lt;&lt; </w:t>
      </w:r>
      <w:r w:rsidRPr="001A640B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':'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setw(5) &lt;&lt; </w:t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Train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EndTime.minute;</w:t>
      </w:r>
    </w:p>
    <w:p w:rsid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cout &lt;&lt;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Trai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Price &lt;&lt; endl;</w:t>
      </w:r>
    </w:p>
    <w:p w:rsid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//добавление нового поезда в конец списка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ddTrain(</w:t>
      </w:r>
      <w:r w:rsidRPr="001A640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ainlist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** </w:t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irst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1A640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ainlist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** </w:t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Last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1A640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ain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ewTrain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*</w:t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irst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*</w:t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irst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r w:rsidRPr="001A640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A640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ainlist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(*</w:t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irst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-&gt;key = </w:t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ewTrain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(*</w:t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irst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-&gt;next = </w:t>
      </w:r>
      <w:r w:rsidRPr="001A640B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NULL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*</w:t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Last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*</w:t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irst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(*</w:t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Last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-&gt;next = </w:t>
      </w:r>
      <w:r w:rsidRPr="001A640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A640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ainlist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*</w:t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Last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(*</w:t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Last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-&gt;next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(*</w:t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Last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-&gt;key = </w:t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ewTrain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*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La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-&gt;next =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//вывод списка поездов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intTrainList(</w:t>
      </w:r>
      <w:r w:rsidRPr="001A640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ainlist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* </w:t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Train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</w:t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Train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cout &lt;&lt; </w:t>
      </w:r>
      <w:r w:rsidRPr="001A640B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Список</w:t>
      </w:r>
      <w:r w:rsidRPr="001A640B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пуст</w:t>
      </w:r>
      <w:r w:rsidRPr="001A640B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endl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while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Train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PrintTrain(</w:t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Train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key);</w:t>
      </w:r>
    </w:p>
    <w:p w:rsid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Trai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Trai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-&gt;next;</w:t>
      </w:r>
    </w:p>
    <w:p w:rsid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//удаление первого эл-та списка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opTrain(</w:t>
      </w:r>
      <w:r w:rsidRPr="001A640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ainlist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** </w:t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irstTrain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*</w:t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irstTrain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cout &lt;&lt; </w:t>
      </w:r>
      <w:r w:rsidRPr="001A640B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Поездов</w:t>
      </w:r>
      <w:r w:rsidRPr="001A640B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нет</w:t>
      </w:r>
      <w:r w:rsidRPr="001A640B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."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endl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ainlist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* temp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temp = *</w:t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irstTrain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*</w:t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irstTrain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(*</w:t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irstTrain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-&gt;next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cout &lt;&lt; </w:t>
      </w:r>
      <w:r w:rsidRPr="001A640B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Поезд</w:t>
      </w:r>
      <w:r w:rsidRPr="001A640B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"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temp-&gt;key.StPoint &lt;&lt; </w:t>
      </w:r>
      <w:r w:rsidRPr="001A640B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'-'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&lt;&lt; temp-&gt;key.EndPoint &lt;&lt; </w:t>
      </w:r>
      <w:r w:rsidRPr="001A640B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"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отправлен</w:t>
      </w:r>
      <w:r w:rsidRPr="001A640B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."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endl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elete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temp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>}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очистка</w:t>
      </w:r>
      <w:r w:rsidRPr="001A640B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амяти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reeMem(</w:t>
      </w:r>
      <w:r w:rsidRPr="001A640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ainlist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** </w:t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irstTrain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ainlist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* temp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while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*</w:t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irstTrain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temp = *</w:t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irstTrain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*</w:t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irstTrain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(*</w:t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irstTrain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-&gt;next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elete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temp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агрузка</w:t>
      </w:r>
      <w:r w:rsidRPr="001A640B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файла</w:t>
      </w:r>
      <w:r w:rsidRPr="001A640B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и</w:t>
      </w:r>
      <w:r w:rsidRPr="001A640B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его</w:t>
      </w:r>
      <w:r w:rsidRPr="001A640B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анных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oadFile(</w:t>
      </w:r>
      <w:r w:rsidRPr="001A640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stream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amp; </w:t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</w:t>
      </w:r>
      <w:r w:rsidRPr="001A640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ainlist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** </w:t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irst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1A640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ainlist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** </w:t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Last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open(</w:t>
      </w:r>
      <w:r w:rsidRPr="001A640B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train.dat"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1A640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os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::in | </w:t>
      </w:r>
      <w:r w:rsidRPr="001A640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os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binary)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</w:t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 </w:t>
      </w:r>
      <w:r w:rsidRPr="001A640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ain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temp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while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</w:t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eof())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read(</w:t>
      </w:r>
      <w:r w:rsidRPr="001A640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interpret_cast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1A640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har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*&gt;(&amp;temp), </w:t>
      </w:r>
      <w:r w:rsidRPr="001A640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izeof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1A640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ain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)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AddTrain(&amp;(*</w:t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irst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, &amp;(*</w:t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Last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, temp)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close();</w:t>
      </w:r>
    </w:p>
    <w:p w:rsidR="001A640B" w:rsidRPr="003A6EBA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3A6EB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хранение</w:t>
      </w:r>
      <w:r w:rsidRPr="001A640B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писка</w:t>
      </w:r>
      <w:r w:rsidRPr="001A640B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в</w:t>
      </w:r>
      <w:r w:rsidRPr="001A640B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файл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aveFile(</w:t>
      </w:r>
      <w:r w:rsidRPr="001A640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stream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amp; </w:t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1A640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ainlist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* </w:t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Train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open(</w:t>
      </w:r>
      <w:r w:rsidRPr="001A640B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train.dat"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1A640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os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::out | </w:t>
      </w:r>
      <w:r w:rsidRPr="001A640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os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binary)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while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Train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write(</w:t>
      </w:r>
      <w:r w:rsidRPr="001A640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interpret_cast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1A640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har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*&gt;(&amp;</w:t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Train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key), </w:t>
      </w:r>
      <w:r w:rsidRPr="001A640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izeof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1A640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ain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Train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Train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next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close()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main()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setlocale(</w:t>
      </w:r>
      <w:r w:rsidRPr="001A640B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LC_ALL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1A640B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ussian"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stream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ainlist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FirstTrain = </w:t>
      </w:r>
      <w:r w:rsidRPr="001A640B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NULL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*LastTrain = </w:t>
      </w:r>
      <w:r w:rsidRPr="001A640B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NULL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LoadFile(f, &amp;FirstTrain, &amp;LastTrain)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har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key;</w:t>
      </w:r>
    </w:p>
    <w:p w:rsidR="001A640B" w:rsidRPr="003A6EBA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3A6EB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3A6EB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system(</w:t>
      </w:r>
      <w:r w:rsidRPr="001A640B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cls"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cout &lt;&lt; </w:t>
      </w:r>
      <w:r w:rsidRPr="001A640B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1.Add 2.PrintAll 3.Pop1st Esc.Exit"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endl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key = _getch()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system(</w:t>
      </w:r>
      <w:r w:rsidRPr="001A640B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cls"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witch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key)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se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A640B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'1'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AddTrain(&amp;FirstTrain, &amp;LastTrain, ScanTrain())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reak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se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A640B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'2'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cout &lt;&lt; </w:t>
      </w:r>
      <w:r w:rsidRPr="001A640B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№  StPoint  EndPoint StTime EndTime Price"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endl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PrintTrainList(FirstTrain)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reak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se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A640B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'3'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PopTrain(&amp;FirstTrain)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reak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system(</w:t>
      </w:r>
      <w:r w:rsidRPr="001A640B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ause"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} </w:t>
      </w:r>
      <w:r w:rsidRPr="001A640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while</w:t>
      </w: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key != 27);</w:t>
      </w:r>
    </w:p>
    <w:p w:rsidR="001A640B" w:rsidRP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ab/>
        <w:t>SaveFile(f, FirstTrain);</w:t>
      </w:r>
    </w:p>
    <w:p w:rsid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1A640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FreeMem(&amp;FirstTrain);</w:t>
      </w:r>
    </w:p>
    <w:p w:rsidR="001A640B" w:rsidRDefault="001A640B" w:rsidP="001A640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0;</w:t>
      </w:r>
    </w:p>
    <w:p w:rsidR="001A640B" w:rsidRDefault="001A640B" w:rsidP="001A640B">
      <w:pPr>
        <w:jc w:val="both"/>
        <w:rPr>
          <w:sz w:val="28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1A640B" w:rsidRDefault="001A640B" w:rsidP="001A640B">
      <w:pPr>
        <w:jc w:val="center"/>
        <w:rPr>
          <w:sz w:val="28"/>
        </w:rPr>
      </w:pPr>
      <w:r>
        <w:rPr>
          <w:sz w:val="28"/>
        </w:rPr>
        <w:t>5. Тестовые примеры</w:t>
      </w:r>
    </w:p>
    <w:p w:rsidR="003A6EBA" w:rsidRDefault="003A6EBA" w:rsidP="003A6EBA">
      <w:pPr>
        <w:jc w:val="both"/>
        <w:rPr>
          <w:sz w:val="28"/>
        </w:rPr>
      </w:pPr>
      <w:r>
        <w:rPr>
          <w:sz w:val="28"/>
        </w:rPr>
        <w:tab/>
        <w:t>На рисунках ниже представлены тестовые примеры работы программы.</w:t>
      </w:r>
    </w:p>
    <w:p w:rsidR="00FB21FF" w:rsidRDefault="00FB21FF" w:rsidP="003A6EBA">
      <w:pPr>
        <w:jc w:val="both"/>
        <w:rPr>
          <w:sz w:val="28"/>
        </w:rPr>
      </w:pPr>
    </w:p>
    <w:p w:rsidR="003A6EBA" w:rsidRDefault="003A6EBA" w:rsidP="003A6EBA">
      <w:pPr>
        <w:jc w:val="center"/>
        <w:rPr>
          <w:sz w:val="28"/>
        </w:rPr>
      </w:pPr>
      <w:r>
        <w:rPr>
          <w:noProof/>
          <w:sz w:val="28"/>
          <w:lang w:eastAsia="ru-RU"/>
        </w:rPr>
        <w:drawing>
          <wp:inline distT="0" distB="0" distL="0" distR="0">
            <wp:extent cx="3571875" cy="54292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1875" cy="54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6EBA" w:rsidRDefault="003A6EBA" w:rsidP="003A6EBA">
      <w:pPr>
        <w:jc w:val="center"/>
        <w:rPr>
          <w:sz w:val="28"/>
        </w:rPr>
      </w:pPr>
      <w:r>
        <w:rPr>
          <w:sz w:val="28"/>
        </w:rPr>
        <w:t>Рисунок</w:t>
      </w:r>
      <w:r w:rsidR="00D321E2">
        <w:rPr>
          <w:sz w:val="28"/>
          <w:lang w:val="en-US"/>
        </w:rPr>
        <w:t xml:space="preserve"> 9</w:t>
      </w:r>
      <w:r>
        <w:rPr>
          <w:sz w:val="28"/>
        </w:rPr>
        <w:t xml:space="preserve"> – Главное меню.</w:t>
      </w:r>
    </w:p>
    <w:p w:rsidR="003A6EBA" w:rsidRDefault="003A6EBA" w:rsidP="003A6EBA">
      <w:pPr>
        <w:jc w:val="center"/>
        <w:rPr>
          <w:sz w:val="28"/>
        </w:rPr>
      </w:pPr>
      <w:r>
        <w:rPr>
          <w:noProof/>
          <w:sz w:val="28"/>
          <w:lang w:eastAsia="ru-RU"/>
        </w:rPr>
        <w:drawing>
          <wp:inline distT="0" distB="0" distL="0" distR="0">
            <wp:extent cx="3571875" cy="176212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1875" cy="1762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6EBA" w:rsidRDefault="003A6EBA" w:rsidP="003A6EBA">
      <w:pPr>
        <w:jc w:val="center"/>
        <w:rPr>
          <w:sz w:val="28"/>
        </w:rPr>
      </w:pPr>
      <w:r>
        <w:rPr>
          <w:sz w:val="28"/>
        </w:rPr>
        <w:t>Рисунок</w:t>
      </w:r>
      <w:r w:rsidR="00D321E2">
        <w:rPr>
          <w:sz w:val="28"/>
          <w:lang w:val="en-US"/>
        </w:rPr>
        <w:t xml:space="preserve"> 10</w:t>
      </w:r>
      <w:r>
        <w:rPr>
          <w:sz w:val="28"/>
        </w:rPr>
        <w:t xml:space="preserve"> – Добавление элемента.</w:t>
      </w:r>
    </w:p>
    <w:p w:rsidR="003A6EBA" w:rsidRDefault="003A6EBA" w:rsidP="003A6EBA">
      <w:pPr>
        <w:jc w:val="center"/>
        <w:rPr>
          <w:sz w:val="28"/>
        </w:rPr>
      </w:pPr>
      <w:r>
        <w:rPr>
          <w:noProof/>
          <w:sz w:val="28"/>
          <w:lang w:eastAsia="ru-RU"/>
        </w:rPr>
        <w:drawing>
          <wp:inline distT="0" distB="0" distL="0" distR="0">
            <wp:extent cx="3571875" cy="100012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1875" cy="100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6EBA" w:rsidRDefault="003A6EBA" w:rsidP="003A6EBA">
      <w:pPr>
        <w:jc w:val="center"/>
        <w:rPr>
          <w:sz w:val="28"/>
        </w:rPr>
      </w:pPr>
      <w:r>
        <w:rPr>
          <w:sz w:val="28"/>
        </w:rPr>
        <w:t>Рисунок</w:t>
      </w:r>
      <w:r w:rsidR="00D321E2">
        <w:rPr>
          <w:sz w:val="28"/>
          <w:lang w:val="en-US"/>
        </w:rPr>
        <w:t xml:space="preserve"> 11</w:t>
      </w:r>
      <w:r>
        <w:rPr>
          <w:sz w:val="28"/>
        </w:rPr>
        <w:t xml:space="preserve"> – Вывод списка.</w:t>
      </w:r>
    </w:p>
    <w:p w:rsidR="003A6EBA" w:rsidRDefault="003A6EBA" w:rsidP="003A6EBA">
      <w:pPr>
        <w:jc w:val="center"/>
        <w:rPr>
          <w:sz w:val="28"/>
        </w:rPr>
      </w:pPr>
      <w:r>
        <w:rPr>
          <w:noProof/>
          <w:sz w:val="28"/>
          <w:lang w:eastAsia="ru-RU"/>
        </w:rPr>
        <w:drawing>
          <wp:inline distT="0" distB="0" distL="0" distR="0">
            <wp:extent cx="3571875" cy="657225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1875" cy="65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6EBA" w:rsidRDefault="003A6EBA" w:rsidP="003A6EBA">
      <w:pPr>
        <w:jc w:val="center"/>
        <w:rPr>
          <w:sz w:val="28"/>
        </w:rPr>
      </w:pPr>
      <w:r>
        <w:rPr>
          <w:sz w:val="28"/>
        </w:rPr>
        <w:t>Рисунок</w:t>
      </w:r>
      <w:r w:rsidR="00D321E2" w:rsidRPr="00D321E2">
        <w:rPr>
          <w:sz w:val="28"/>
        </w:rPr>
        <w:t xml:space="preserve"> 12</w:t>
      </w:r>
      <w:r>
        <w:rPr>
          <w:sz w:val="28"/>
        </w:rPr>
        <w:t xml:space="preserve"> – Удаление первого элемента.</w:t>
      </w:r>
    </w:p>
    <w:p w:rsidR="003A6EBA" w:rsidRPr="003A6EBA" w:rsidRDefault="003A6EBA" w:rsidP="003A6EBA">
      <w:pPr>
        <w:jc w:val="center"/>
        <w:rPr>
          <w:sz w:val="28"/>
        </w:rPr>
      </w:pPr>
    </w:p>
    <w:p w:rsidR="001A640B" w:rsidRDefault="001A640B" w:rsidP="001A640B">
      <w:pPr>
        <w:jc w:val="center"/>
        <w:rPr>
          <w:sz w:val="28"/>
        </w:rPr>
      </w:pPr>
      <w:r>
        <w:rPr>
          <w:sz w:val="28"/>
        </w:rPr>
        <w:t>Выводы</w:t>
      </w:r>
    </w:p>
    <w:p w:rsidR="001A640B" w:rsidRPr="002E7C9B" w:rsidRDefault="001A640B" w:rsidP="002E7C9B">
      <w:pPr>
        <w:spacing w:after="0" w:line="24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помощью линейных списков можно управлять различными данными. Сложностью работы со списками является трудное восприятие хранения данных в памяти компьютера человеком и работа с указателями на области памяти где хранятся эти данные. </w:t>
      </w:r>
      <w:r w:rsidR="002E7C9B">
        <w:rPr>
          <w:sz w:val="28"/>
          <w:szCs w:val="28"/>
        </w:rPr>
        <w:t>Минусом</w:t>
      </w:r>
      <w:r>
        <w:rPr>
          <w:sz w:val="28"/>
          <w:szCs w:val="28"/>
        </w:rPr>
        <w:t xml:space="preserve"> работы с односвязными списками является скорость обращение к какому-то конкретному элементу списка</w:t>
      </w:r>
      <w:r w:rsidR="002E7C9B" w:rsidRPr="002E7C9B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bookmarkStart w:id="0" w:name="_GoBack"/>
      <w:bookmarkEnd w:id="0"/>
    </w:p>
    <w:sectPr w:rsidR="001A640B" w:rsidRPr="002E7C9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 Light">
    <w:altName w:val="Calibri"/>
    <w:panose1 w:val="020F0302020204030204"/>
    <w:charset w:val="00"/>
    <w:family w:val="roman"/>
    <w:notTrueType/>
    <w:pitch w:val="default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412E4"/>
    <w:rsid w:val="00121704"/>
    <w:rsid w:val="001A640B"/>
    <w:rsid w:val="001C228F"/>
    <w:rsid w:val="002242C1"/>
    <w:rsid w:val="002A72BA"/>
    <w:rsid w:val="002E7C9B"/>
    <w:rsid w:val="003A4F10"/>
    <w:rsid w:val="003A6EBA"/>
    <w:rsid w:val="00BD1BBB"/>
    <w:rsid w:val="00C36AFA"/>
    <w:rsid w:val="00D321E2"/>
    <w:rsid w:val="00E30A43"/>
    <w:rsid w:val="00F412E4"/>
    <w:rsid w:val="00FB21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A243BA9-4E38-4B92-9984-9A89A0F993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A640B"/>
    <w:pPr>
      <w:spacing w:line="252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1A640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68282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_________Microsoft_Visio5.vsdx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image" Target="media/image10.png"/><Relationship Id="rId7" Type="http://schemas.openxmlformats.org/officeDocument/2006/relationships/package" Target="embeddings/_________Microsoft_Visio2.vsdx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7.vsdx"/><Relationship Id="rId25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png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_________Microsoft_Visio4.vsdx"/><Relationship Id="rId24" Type="http://schemas.openxmlformats.org/officeDocument/2006/relationships/fontTable" Target="fontTable.xml"/><Relationship Id="rId5" Type="http://schemas.openxmlformats.org/officeDocument/2006/relationships/package" Target="embeddings/_________Microsoft_Visio1.vsdx"/><Relationship Id="rId15" Type="http://schemas.openxmlformats.org/officeDocument/2006/relationships/package" Target="embeddings/_________Microsoft_Visio6.vsdx"/><Relationship Id="rId23" Type="http://schemas.openxmlformats.org/officeDocument/2006/relationships/image" Target="media/image12.png"/><Relationship Id="rId10" Type="http://schemas.openxmlformats.org/officeDocument/2006/relationships/image" Target="media/image4.emf"/><Relationship Id="rId19" Type="http://schemas.openxmlformats.org/officeDocument/2006/relationships/package" Target="embeddings/_________Microsoft_Visio8.vsdx"/><Relationship Id="rId4" Type="http://schemas.openxmlformats.org/officeDocument/2006/relationships/image" Target="media/image1.emf"/><Relationship Id="rId9" Type="http://schemas.openxmlformats.org/officeDocument/2006/relationships/package" Target="embeddings/_________Microsoft_Visio3.vsdx"/><Relationship Id="rId14" Type="http://schemas.openxmlformats.org/officeDocument/2006/relationships/image" Target="media/image6.emf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</TotalTime>
  <Pages>8</Pages>
  <Words>910</Words>
  <Characters>5192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0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11</cp:revision>
  <dcterms:created xsi:type="dcterms:W3CDTF">2015-03-31T23:49:00Z</dcterms:created>
  <dcterms:modified xsi:type="dcterms:W3CDTF">2015-04-01T00:48:00Z</dcterms:modified>
</cp:coreProperties>
</file>